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Scientific1"/>
        <w:tblW w:w="8505" w:type="dxa"/>
        <w:jc w:val="center"/>
        <w:tblLook w:val="04A0" w:firstRow="1" w:lastRow="0" w:firstColumn="1" w:lastColumn="0" w:noHBand="0" w:noVBand="1"/>
      </w:tblPr>
      <w:tblGrid>
        <w:gridCol w:w="2410"/>
        <w:gridCol w:w="1134"/>
        <w:gridCol w:w="4961"/>
      </w:tblGrid>
      <w:tr w:rsidR="00DC5C1B" w:rsidRPr="001731FD" w:rsidTr="00DA06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Thuộc tín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Giá trị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Giải thích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Patient-clas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 xml:space="preserve">Không khái niệm nào là bệnh nhân (0), cả hai là đều là bệnh nhân (1), </w:t>
            </w:r>
            <w:r>
              <w:rPr>
                <w:rFonts w:ascii="LM Sans 10" w:hAnsi="LM Sans 10"/>
                <w:sz w:val="18"/>
                <w:szCs w:val="18"/>
              </w:rPr>
              <w:t xml:space="preserve">các trường hợp </w:t>
            </w:r>
            <w:r w:rsidRPr="001731FD">
              <w:rPr>
                <w:rFonts w:ascii="LM Sans 10" w:hAnsi="LM Sans 10"/>
                <w:sz w:val="18"/>
                <w:szCs w:val="18"/>
              </w:rPr>
              <w:t>khác (2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istance between sentence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, 3, …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Số câu xuất hiện giữa hai khái niệm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istance between mention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, 3, …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Số khái niệm xuất hiện giữa hai khái niệm của cặp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String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Trùng hoàn toàn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evenshtein distance between two mention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(0, 1)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Khoảng cách Levenshtein giữa hai khái niệm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Number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là số ít hoặc nhiều (1), ngược lại (0), không xác định (2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Gender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ùng giới tính (1), khác giới tính (0), không xác định (2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Apposition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à đồng vị ngữ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Alias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à từ viết tắt hoặc cùng nghĩa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Who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Nếu khái niệm đứng trước là từ “who” (1), không phả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Name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Loại bỏ các “stop word” (dr, dr., mr, ms, mrs, md, m.d., m.d, “,”, m, m., :), so trùng chuỗi con, trùng (1), không trùng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Relative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ùng chỉ đến một thân nhân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epartment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cùng chỉ đến một lĩnh vực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Doctor title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Cả hai cùng chứa cùng một chức vụ bác sĩ (1), nếu không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 xml:space="preserve">Doctor general match 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Cả hai cùng đề cập đến bác sĩ chung (1), không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Twin/triplet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ỉ về cùng cặp sinh đôi/sinh ba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We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 xml:space="preserve">0, 1 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ứa thông tin về “chúng tôi”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You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ứa thông tin về “tôi”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I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Cả hai đều chứa thông tin về “bạn” (1), ngược lại (0)</w:t>
            </w:r>
          </w:p>
        </w:tc>
      </w:tr>
      <w:tr w:rsidR="00DC5C1B" w:rsidRPr="001731FD" w:rsidTr="00DA06FB">
        <w:trPr>
          <w:jc w:val="center"/>
        </w:trPr>
        <w:tc>
          <w:tcPr>
            <w:tcW w:w="2410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Pronoun match</w:t>
            </w:r>
          </w:p>
        </w:tc>
        <w:tc>
          <w:tcPr>
            <w:tcW w:w="1134" w:type="dxa"/>
          </w:tcPr>
          <w:p w:rsidR="00DC5C1B" w:rsidRPr="001731FD" w:rsidRDefault="00DC5C1B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1731FD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DC5C1B" w:rsidRPr="001731FD" w:rsidRDefault="00DC5C1B" w:rsidP="00DA06FB">
            <w:pPr>
              <w:keepNext/>
              <w:rPr>
                <w:rFonts w:ascii="LM Sans 10" w:hAnsi="LM Sans 10"/>
                <w:sz w:val="18"/>
                <w:szCs w:val="18"/>
              </w:rPr>
            </w:pPr>
            <w:r>
              <w:rPr>
                <w:rFonts w:ascii="LM Sans 10" w:hAnsi="LM Sans 10"/>
                <w:sz w:val="18"/>
                <w:szCs w:val="18"/>
              </w:rPr>
              <w:t>Khái niệm đứng trước là một đại từ (1), ngược lại (0)</w:t>
            </w:r>
          </w:p>
        </w:tc>
      </w:tr>
    </w:tbl>
    <w:p w:rsidR="00453E44" w:rsidRDefault="00453E44"/>
    <w:tbl>
      <w:tblPr>
        <w:tblStyle w:val="Scientific1"/>
        <w:tblW w:w="8504" w:type="dxa"/>
        <w:jc w:val="center"/>
        <w:tblLook w:val="04A0" w:firstRow="1" w:lastRow="0" w:firstColumn="1" w:lastColumn="0" w:noHBand="0" w:noVBand="1"/>
      </w:tblPr>
      <w:tblGrid>
        <w:gridCol w:w="2409"/>
        <w:gridCol w:w="1134"/>
        <w:gridCol w:w="4961"/>
      </w:tblGrid>
      <w:tr w:rsidR="00453E44" w:rsidRPr="00340979" w:rsidTr="00DA06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Thuộc tính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Giá trị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Giải thích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previous mention typ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 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ác lớp Person, Problem, Treatment, Test, Null lần lượt tương ứng với các giá trị 0, 1, 2, 3, 4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Second previous mention typ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 3, 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ác lớp Person, Problem, Treatment, Test lần lượt tương ứng với các giá trị 0, 1, 2, 3, 4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next mention typ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 3, 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ác lớp Person, Problem, Treatment, Test lần lượt tương ứng với các giá trị 0, 1, 2, 3, 4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Sentence distance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,…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Khoảng cách giữa 2 câu chứ 2 khái niệm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Pronou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1,2,…14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Chỉ số của đại từ trong bảng tra 15 đại từ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Part of speech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, 2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DT, WDT, PRP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next verb after men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Động từ đầu tiên liền sau khái niệm được xét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word before mention is preposi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Là đại từ chỉ nơi chốn (1), ngược lại (0)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one/two/three words before men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3 từ liền trước của khái niệm được xét</w:t>
            </w:r>
          </w:p>
        </w:tc>
      </w:tr>
      <w:tr w:rsidR="00453E44" w:rsidRPr="00340979" w:rsidTr="00DA06FB">
        <w:trPr>
          <w:jc w:val="center"/>
        </w:trPr>
        <w:tc>
          <w:tcPr>
            <w:tcW w:w="2409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First one/two/three words after mention</w:t>
            </w:r>
          </w:p>
        </w:tc>
        <w:tc>
          <w:tcPr>
            <w:tcW w:w="1134" w:type="dxa"/>
          </w:tcPr>
          <w:p w:rsidR="00453E44" w:rsidRPr="00340979" w:rsidRDefault="00453E44" w:rsidP="00DA06FB">
            <w:pPr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0, 1</w:t>
            </w:r>
          </w:p>
        </w:tc>
        <w:tc>
          <w:tcPr>
            <w:tcW w:w="4961" w:type="dxa"/>
          </w:tcPr>
          <w:p w:rsidR="00453E44" w:rsidRPr="00340979" w:rsidRDefault="00453E44" w:rsidP="00DA06FB">
            <w:pPr>
              <w:keepNext/>
              <w:rPr>
                <w:rFonts w:ascii="LM Sans 10" w:hAnsi="LM Sans 10"/>
                <w:sz w:val="18"/>
                <w:szCs w:val="18"/>
              </w:rPr>
            </w:pPr>
            <w:r w:rsidRPr="00340979">
              <w:rPr>
                <w:rFonts w:ascii="LM Sans 10" w:hAnsi="LM Sans 10"/>
                <w:sz w:val="18"/>
                <w:szCs w:val="18"/>
              </w:rPr>
              <w:t>3 từ liền sau của khái niệm được xét</w:t>
            </w:r>
          </w:p>
        </w:tc>
      </w:tr>
    </w:tbl>
    <w:p w:rsidR="00466E98" w:rsidRDefault="00453E44">
      <w:r>
        <w:object w:dxaOrig="10441" w:dyaOrig="5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85pt;height:242.85pt" o:ole="">
            <v:imagedata r:id="rId4" o:title=""/>
          </v:shape>
          <o:OLEObject Type="Embed" ProgID="Visio.Drawing.15" ShapeID="_x0000_i1025" DrawAspect="Content" ObjectID="_1495218069" r:id="rId5"/>
        </w:object>
      </w:r>
    </w:p>
    <w:p w:rsidR="00241097" w:rsidRDefault="00241097"/>
    <w:bookmarkStart w:id="0" w:name="_GoBack"/>
    <w:p w:rsidR="00241097" w:rsidRDefault="00532EA2">
      <w:r>
        <w:object w:dxaOrig="8671" w:dyaOrig="5266">
          <v:shape id="_x0000_i1026" type="#_x0000_t75" style="width:433.6pt;height:263.3pt" o:ole="">
            <v:imagedata r:id="rId6" o:title=""/>
          </v:shape>
          <o:OLEObject Type="Embed" ProgID="Visio.Drawing.15" ShapeID="_x0000_i1026" DrawAspect="Content" ObjectID="_1495218070" r:id="rId7"/>
        </w:object>
      </w:r>
      <w:bookmarkEnd w:id="0"/>
    </w:p>
    <w:sectPr w:rsidR="002410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Sans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C1B"/>
    <w:rsid w:val="00241097"/>
    <w:rsid w:val="002E29A6"/>
    <w:rsid w:val="0040081B"/>
    <w:rsid w:val="00453E44"/>
    <w:rsid w:val="00473AF5"/>
    <w:rsid w:val="00532EA2"/>
    <w:rsid w:val="006C0E08"/>
    <w:rsid w:val="00777543"/>
    <w:rsid w:val="00A60558"/>
    <w:rsid w:val="00A75816"/>
    <w:rsid w:val="00B379F8"/>
    <w:rsid w:val="00D14CE9"/>
    <w:rsid w:val="00DC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36F36A-5732-4E78-8879-2941152C0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C5C1B"/>
    <w:pPr>
      <w:spacing w:line="240" w:lineRule="auto"/>
      <w:jc w:val="both"/>
    </w:pPr>
    <w:rPr>
      <w:rFonts w:ascii="LM Roman 10" w:hAnsi="LM Roman 1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Scientific1">
    <w:name w:val="Scientific 1"/>
    <w:basedOn w:val="TableNormal"/>
    <w:uiPriority w:val="99"/>
    <w:rsid w:val="00DC5C1B"/>
    <w:pPr>
      <w:spacing w:after="0" w:line="240" w:lineRule="auto"/>
    </w:pPr>
    <w:rPr>
      <w:rFonts w:ascii="LM Sans 10" w:hAnsi="LM Sans 10"/>
      <w:sz w:val="20"/>
    </w:rPr>
    <w:tblPr>
      <w:tblBorders>
        <w:top w:val="single" w:sz="12" w:space="0" w:color="auto"/>
        <w:bottom w:val="single" w:sz="12" w:space="0" w:color="auto"/>
      </w:tblBorders>
    </w:tblPr>
    <w:tblStylePr w:type="firstRow">
      <w:pPr>
        <w:wordWrap/>
        <w:spacing w:beforeLines="0" w:before="40" w:beforeAutospacing="0" w:afterLines="0" w:after="40" w:afterAutospacing="0"/>
      </w:pPr>
      <w:rPr>
        <w:b/>
      </w:rPr>
      <w:tblPr/>
      <w:tcPr>
        <w:tcBorders>
          <w:bottom w:val="single" w:sz="8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389</Words>
  <Characters>222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Duy Hung</dc:creator>
  <cp:keywords/>
  <dc:description/>
  <cp:lastModifiedBy>Nguyen Duy Hung</cp:lastModifiedBy>
  <cp:revision>5</cp:revision>
  <dcterms:created xsi:type="dcterms:W3CDTF">2015-06-07T03:22:00Z</dcterms:created>
  <dcterms:modified xsi:type="dcterms:W3CDTF">2015-06-07T14:29:00Z</dcterms:modified>
</cp:coreProperties>
</file>